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658587089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41B7F">
            <w:tc>
              <w:tcPr>
                <w:tcW w:w="10296" w:type="dxa"/>
              </w:tcPr>
              <w:p w:rsidR="00541B7F" w:rsidRDefault="00541B7F" w:rsidP="00541B7F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697991AC590347F88A832226F229E83B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541B7F">
            <w:tc>
              <w:tcPr>
                <w:tcW w:w="0" w:type="auto"/>
                <w:vAlign w:val="bottom"/>
              </w:tcPr>
              <w:p w:rsidR="00541B7F" w:rsidRDefault="00541B7F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1FC6EC17232D478E9648B4281EA566B9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MobilizationManagement</w:t>
                    </w:r>
                    <w:proofErr w:type="spellEnd"/>
                  </w:sdtContent>
                </w:sdt>
              </w:p>
            </w:tc>
          </w:tr>
          <w:tr w:rsidR="00541B7F">
            <w:trPr>
              <w:trHeight w:val="1152"/>
            </w:trPr>
            <w:tc>
              <w:tcPr>
                <w:tcW w:w="0" w:type="auto"/>
                <w:vAlign w:val="bottom"/>
              </w:tcPr>
              <w:p w:rsidR="00541B7F" w:rsidRDefault="00541B7F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9D60A00F7B834175A9D4B1A8A95F95AB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541B7F" w:rsidRDefault="00541B7F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41CA8430" wp14:editId="113DF949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19122D0" wp14:editId="07F14F5F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41B7F" w:rsidRDefault="00541B7F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41B7F" w:rsidRDefault="00541B7F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F7E9FC4" wp14:editId="47C3FB2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4868538" wp14:editId="77B199D2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B19B7" w:rsidRDefault="003B19B7" w:rsidP="003B19B7">
          <w:pPr>
            <w:pStyle w:val="TOCHeading"/>
          </w:pPr>
          <w:r>
            <w:t>Contents</w:t>
          </w:r>
          <w:bookmarkStart w:id="0" w:name="_GoBack"/>
          <w:bookmarkEnd w:id="0"/>
        </w:p>
        <w:p w:rsidR="003B19B7" w:rsidRPr="009B4CE1" w:rsidRDefault="003B19B7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6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3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7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8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0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2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6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4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7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AF1428" w:rsidP="003B19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5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7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Default="00AF1428" w:rsidP="003B19B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24334956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6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8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F442C" w:rsidRPr="003F442C" w:rsidRDefault="003F442C" w:rsidP="003F442C"/>
        <w:p w:rsidR="008C79ED" w:rsidRDefault="003B19B7" w:rsidP="003B19B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193"/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719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25AD7">
          <w:rPr>
            <w:rStyle w:val="Hyperlink"/>
            <w:rFonts w:ascii="Arial" w:hAnsi="Arial" w:cs="Arial"/>
            <w:i/>
            <w:szCs w:val="24"/>
          </w:rPr>
          <w:t>Mobiliz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19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20"/>
        <w:gridCol w:w="438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76E3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14"/>
        <w:gridCol w:w="409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lastRenderedPageBreak/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Ge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FAE" w:rsidRPr="00FB3B19">
              <w:rPr>
                <w:color w:val="1F497D" w:themeColor="text2"/>
              </w:rPr>
              <w:t>int</w:t>
            </w:r>
            <w:proofErr w:type="spellEnd"/>
            <w:r w:rsidR="00517FAE">
              <w:t xml:space="preserve"> </w:t>
            </w:r>
            <w:proofErr w:type="spellStart"/>
            <w:r w:rsidR="00517FA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FAE" w:rsidRPr="00FB3B19">
              <w:rPr>
                <w:color w:val="1F497D" w:themeColor="text2"/>
              </w:rPr>
              <w:t>int</w:t>
            </w:r>
            <w:proofErr w:type="spellEnd"/>
            <w:r w:rsidR="00517FAE">
              <w:t xml:space="preserve"> </w:t>
            </w:r>
            <w:proofErr w:type="spellStart"/>
            <w:r w:rsidR="00517FA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proofErr w:type="spellStart"/>
            <w:r>
              <w:rPr>
                <w:rFonts w:ascii="Arial" w:hAnsi="Arial" w:cs="Arial"/>
              </w:rPr>
              <w:t>Upda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 w:rsidRPr="00FB3B19">
              <w:rPr>
                <w:color w:val="1F497D" w:themeColor="text2"/>
              </w:rPr>
              <w:t>int</w:t>
            </w:r>
            <w:proofErr w:type="spellEnd"/>
            <w:r w:rsidR="0036499E">
              <w:t xml:space="preserve"> </w:t>
            </w:r>
            <w:proofErr w:type="spellStart"/>
            <w:r w:rsidR="0036499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proofErr w:type="spellStart"/>
            <w:r>
              <w:rPr>
                <w:rFonts w:ascii="Arial" w:hAnsi="Arial" w:cs="Arial"/>
              </w:rPr>
              <w:t>Dele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 w:rsidRPr="00FB3B19">
              <w:rPr>
                <w:color w:val="1F497D" w:themeColor="text2"/>
              </w:rPr>
              <w:t>int</w:t>
            </w:r>
            <w:proofErr w:type="spellEnd"/>
            <w:r w:rsidR="0036499E">
              <w:t xml:space="preserve"> </w:t>
            </w:r>
            <w:proofErr w:type="spellStart"/>
            <w:r w:rsidR="0036499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Pr="00C1233F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19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197"/>
      <w:r w:rsidRPr="00D527AA">
        <w:rPr>
          <w:rFonts w:ascii="Arial" w:hAnsi="Arial" w:cs="Arial"/>
        </w:rPr>
        <w:t>C</w:t>
      </w:r>
      <w:r w:rsidR="00D527AA">
        <w:rPr>
          <w:rFonts w:ascii="Arial" w:hAnsi="Arial" w:cs="Arial"/>
        </w:rPr>
        <w:t>lient C</w:t>
      </w:r>
      <w:r w:rsidRPr="00D527AA">
        <w:rPr>
          <w:rFonts w:ascii="Arial" w:hAnsi="Arial" w:cs="Arial"/>
        </w:rPr>
        <w:t>lass Diagram</w:t>
      </w:r>
      <w:bookmarkEnd w:id="6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198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527AA" w:rsidRDefault="00D527AA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199"/>
      <w:r>
        <w:rPr>
          <w:rFonts w:ascii="Arial" w:hAnsi="Arial" w:cs="Arial"/>
        </w:rPr>
        <w:t>Business Class Diagram</w:t>
      </w:r>
      <w:bookmarkEnd w:id="8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20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D527A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20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69"/>
        <w:gridCol w:w="4507"/>
      </w:tblGrid>
      <w:tr w:rsidR="00E03B05" w:rsidTr="00E03B05"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2B0B099A" wp14:editId="617C1CC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bookmarkStart w:id="11" w:name="_Toc324337202"/>
            <w:r>
              <w:rPr>
                <w:rFonts w:ascii="Arial" w:hAnsi="Arial" w:cs="Arial"/>
                <w:noProof/>
              </w:rPr>
              <w:drawing>
                <wp:inline distT="0" distB="0" distL="0" distR="0" wp14:anchorId="716800B6" wp14:editId="3DF035D6">
                  <wp:extent cx="2752725" cy="2905125"/>
                  <wp:effectExtent l="0" t="0" r="9525" b="9525"/>
                  <wp:docPr id="9" name="Picture 9" descr="C:\Users\DangNguyen\Desktop\HRM Image\HRM_Mob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Mob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03B05" w:rsidRPr="00E03B05" w:rsidRDefault="00E03B05" w:rsidP="00E03B05">
      <w:pPr>
        <w:spacing w:after="0"/>
        <w:outlineLvl w:val="1"/>
        <w:rPr>
          <w:rFonts w:ascii="Arial" w:hAnsi="Arial" w:cs="Arial"/>
        </w:rPr>
      </w:pPr>
    </w:p>
    <w:p w:rsidR="007B4884" w:rsidRDefault="007B4884" w:rsidP="007B4884">
      <w:pPr>
        <w:spacing w:after="0"/>
        <w:outlineLvl w:val="1"/>
        <w:rPr>
          <w:rFonts w:ascii="Arial" w:hAnsi="Arial" w:cs="Arial"/>
        </w:rPr>
      </w:pPr>
    </w:p>
    <w:p w:rsidR="00E03B05" w:rsidRDefault="00E03B05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E03B05" w:rsidRPr="007B4884" w:rsidRDefault="00E03B05" w:rsidP="007B4884">
      <w:pPr>
        <w:spacing w:after="0"/>
        <w:outlineLvl w:val="1"/>
        <w:rPr>
          <w:rFonts w:ascii="Arial" w:hAnsi="Arial" w:cs="Arial"/>
        </w:rPr>
      </w:pPr>
    </w:p>
    <w:p w:rsidR="00B81DD7" w:rsidRPr="00D527AA" w:rsidRDefault="00C1233F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527AA">
        <w:rPr>
          <w:rFonts w:ascii="Arial" w:hAnsi="Arial" w:cs="Arial"/>
        </w:rPr>
        <w:t xml:space="preserve"> </w:t>
      </w:r>
      <w:bookmarkStart w:id="12" w:name="_Toc324337203"/>
      <w:r w:rsidR="00B81DD7" w:rsidRPr="00D527AA">
        <w:rPr>
          <w:rFonts w:ascii="Arial" w:hAnsi="Arial" w:cs="Arial"/>
        </w:rPr>
        <w:t>Sequence</w:t>
      </w:r>
      <w:bookmarkEnd w:id="12"/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204"/>
      <w:r>
        <w:rPr>
          <w:rFonts w:ascii="Arial" w:hAnsi="Arial" w:cs="Arial"/>
        </w:rPr>
        <w:t xml:space="preserve">Lis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05540C" w:rsidP="00E94905">
      <w:pPr>
        <w:spacing w:after="0"/>
      </w:pPr>
      <w:r>
        <w:object w:dxaOrig="145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89.55pt" o:ole="">
            <v:imagedata r:id="rId21" o:title=""/>
          </v:shape>
          <o:OLEObject Type="Embed" ProgID="Visio.Drawing.11" ShapeID="_x0000_i1025" DrawAspect="Content" ObjectID="_1400409255" r:id="rId22"/>
        </w:object>
      </w: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Pr="00E94905" w:rsidRDefault="00E03B05" w:rsidP="00E94905">
      <w:pPr>
        <w:spacing w:after="0"/>
        <w:rPr>
          <w:rFonts w:ascii="Arial" w:hAnsi="Arial" w:cs="Arial"/>
        </w:rPr>
      </w:pPr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205"/>
      <w:r>
        <w:rPr>
          <w:rFonts w:ascii="Arial" w:hAnsi="Arial" w:cs="Arial"/>
        </w:rPr>
        <w:t xml:space="preserve">Edi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A64608" w:rsidRDefault="0005540C" w:rsidP="00A64608">
      <w:pPr>
        <w:spacing w:after="0"/>
        <w:rPr>
          <w:rFonts w:ascii="Arial" w:hAnsi="Arial" w:cs="Arial"/>
        </w:rPr>
      </w:pPr>
      <w:r>
        <w:object w:dxaOrig="14949" w:dyaOrig="12537">
          <v:shape id="_x0000_i1026" type="#_x0000_t75" style="width:467.9pt;height:392.4pt" o:ole="">
            <v:imagedata r:id="rId23" o:title=""/>
          </v:shape>
          <o:OLEObject Type="Embed" ProgID="Visio.Drawing.11" ShapeID="_x0000_i1026" DrawAspect="Content" ObjectID="_1400409256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1428" w:rsidRDefault="00AF1428" w:rsidP="00B81DD7">
      <w:pPr>
        <w:spacing w:after="0" w:line="240" w:lineRule="auto"/>
      </w:pPr>
      <w:r>
        <w:separator/>
      </w:r>
    </w:p>
  </w:endnote>
  <w:endnote w:type="continuationSeparator" w:id="0">
    <w:p w:rsidR="00AF1428" w:rsidRDefault="00AF142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541B7F">
      <w:tc>
        <w:tcPr>
          <w:tcW w:w="918" w:type="dxa"/>
        </w:tcPr>
        <w:p w:rsidR="00541B7F" w:rsidRDefault="00541B7F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541B7F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541B7F" w:rsidRDefault="00541B7F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1428" w:rsidRDefault="00AF1428" w:rsidP="00B81DD7">
      <w:pPr>
        <w:spacing w:after="0" w:line="240" w:lineRule="auto"/>
      </w:pPr>
      <w:r>
        <w:separator/>
      </w:r>
    </w:p>
  </w:footnote>
  <w:footnote w:type="continuationSeparator" w:id="0">
    <w:p w:rsidR="00AF1428" w:rsidRDefault="00AF1428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1B7F" w:rsidRDefault="00541B7F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9BCC15061E3241B8885EEE42FEE8FA2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C1F0884B9717468D85C08915B83DD7B7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B7F81"/>
    <w:multiLevelType w:val="multilevel"/>
    <w:tmpl w:val="A45AC23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5540C"/>
    <w:rsid w:val="000930AC"/>
    <w:rsid w:val="000E3FBB"/>
    <w:rsid w:val="000E6998"/>
    <w:rsid w:val="00125AD7"/>
    <w:rsid w:val="00130673"/>
    <w:rsid w:val="00182C6E"/>
    <w:rsid w:val="00290E7F"/>
    <w:rsid w:val="002E4914"/>
    <w:rsid w:val="002F21F0"/>
    <w:rsid w:val="003364F5"/>
    <w:rsid w:val="00351906"/>
    <w:rsid w:val="0036499E"/>
    <w:rsid w:val="0039629D"/>
    <w:rsid w:val="003A4102"/>
    <w:rsid w:val="003B19B7"/>
    <w:rsid w:val="003D7115"/>
    <w:rsid w:val="003E4623"/>
    <w:rsid w:val="003F442C"/>
    <w:rsid w:val="00407DCE"/>
    <w:rsid w:val="00450A14"/>
    <w:rsid w:val="004605B8"/>
    <w:rsid w:val="004619A0"/>
    <w:rsid w:val="004D3295"/>
    <w:rsid w:val="004F1D7F"/>
    <w:rsid w:val="00513D5A"/>
    <w:rsid w:val="00517FAE"/>
    <w:rsid w:val="00532AAF"/>
    <w:rsid w:val="00541B7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D29A3"/>
    <w:rsid w:val="007065B6"/>
    <w:rsid w:val="007B4884"/>
    <w:rsid w:val="007C698C"/>
    <w:rsid w:val="007C6F62"/>
    <w:rsid w:val="00802557"/>
    <w:rsid w:val="008140DC"/>
    <w:rsid w:val="00873E2C"/>
    <w:rsid w:val="008903F3"/>
    <w:rsid w:val="008B049B"/>
    <w:rsid w:val="008C517F"/>
    <w:rsid w:val="008C79ED"/>
    <w:rsid w:val="009673BD"/>
    <w:rsid w:val="00976E38"/>
    <w:rsid w:val="0098261B"/>
    <w:rsid w:val="009D277E"/>
    <w:rsid w:val="009D3B62"/>
    <w:rsid w:val="00A05ACF"/>
    <w:rsid w:val="00A05CDD"/>
    <w:rsid w:val="00A11E81"/>
    <w:rsid w:val="00A64608"/>
    <w:rsid w:val="00AA4D6D"/>
    <w:rsid w:val="00AE1E87"/>
    <w:rsid w:val="00AE34A7"/>
    <w:rsid w:val="00AE4115"/>
    <w:rsid w:val="00AF032A"/>
    <w:rsid w:val="00AF1428"/>
    <w:rsid w:val="00B51D5C"/>
    <w:rsid w:val="00B66D1A"/>
    <w:rsid w:val="00B81DD7"/>
    <w:rsid w:val="00BD42ED"/>
    <w:rsid w:val="00C1233F"/>
    <w:rsid w:val="00C76E63"/>
    <w:rsid w:val="00CA6A67"/>
    <w:rsid w:val="00CB2B43"/>
    <w:rsid w:val="00D20331"/>
    <w:rsid w:val="00D527AA"/>
    <w:rsid w:val="00D5322C"/>
    <w:rsid w:val="00D9016F"/>
    <w:rsid w:val="00DB41A7"/>
    <w:rsid w:val="00DE7E14"/>
    <w:rsid w:val="00E03B05"/>
    <w:rsid w:val="00E45BDF"/>
    <w:rsid w:val="00E94905"/>
    <w:rsid w:val="00EB0C02"/>
    <w:rsid w:val="00EC69E9"/>
    <w:rsid w:val="00F15EDE"/>
    <w:rsid w:val="00F61424"/>
    <w:rsid w:val="00F62D6F"/>
    <w:rsid w:val="00FB41C9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B19B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B19B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B7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B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B7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B7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B19B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B19B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B7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B7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B7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B7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97991AC590347F88A832226F229E83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7CA71B-58E5-4DA4-BF43-E6EAE2FF4641}"/>
      </w:docPartPr>
      <w:docPartBody>
        <w:p w:rsidR="00000000" w:rsidRDefault="009B187A" w:rsidP="009B187A">
          <w:pPr>
            <w:pStyle w:val="697991AC590347F88A832226F229E83B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1FC6EC17232D478E9648B4281EA566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7E818D-A7AA-4605-B3A8-910593EC9AB3}"/>
      </w:docPartPr>
      <w:docPartBody>
        <w:p w:rsidR="00000000" w:rsidRDefault="009B187A" w:rsidP="009B187A">
          <w:pPr>
            <w:pStyle w:val="1FC6EC17232D478E9648B4281EA566B9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9D60A00F7B834175A9D4B1A8A95F95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ECDB21-62D9-4C0A-A398-63F0E80E26A0}"/>
      </w:docPartPr>
      <w:docPartBody>
        <w:p w:rsidR="00000000" w:rsidRDefault="009B187A" w:rsidP="009B187A">
          <w:pPr>
            <w:pStyle w:val="9D60A00F7B834175A9D4B1A8A95F95A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187A"/>
    <w:rsid w:val="00793DB9"/>
    <w:rsid w:val="009B1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97991AC590347F88A832226F229E83B">
    <w:name w:val="697991AC590347F88A832226F229E83B"/>
    <w:rsid w:val="009B187A"/>
  </w:style>
  <w:style w:type="paragraph" w:customStyle="1" w:styleId="1FC6EC17232D478E9648B4281EA566B9">
    <w:name w:val="1FC6EC17232D478E9648B4281EA566B9"/>
    <w:rsid w:val="009B187A"/>
  </w:style>
  <w:style w:type="paragraph" w:customStyle="1" w:styleId="9D60A00F7B834175A9D4B1A8A95F95AB">
    <w:name w:val="9D60A00F7B834175A9D4B1A8A95F95AB"/>
    <w:rsid w:val="009B187A"/>
  </w:style>
  <w:style w:type="paragraph" w:customStyle="1" w:styleId="9BCC15061E3241B8885EEE42FEE8FA22">
    <w:name w:val="9BCC15061E3241B8885EEE42FEE8FA22"/>
    <w:rsid w:val="009B187A"/>
  </w:style>
  <w:style w:type="paragraph" w:customStyle="1" w:styleId="C1F0884B9717468D85C08915B83DD7B7">
    <w:name w:val="C1F0884B9717468D85C08915B83DD7B7"/>
    <w:rsid w:val="009B187A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97991AC590347F88A832226F229E83B">
    <w:name w:val="697991AC590347F88A832226F229E83B"/>
    <w:rsid w:val="009B187A"/>
  </w:style>
  <w:style w:type="paragraph" w:customStyle="1" w:styleId="1FC6EC17232D478E9648B4281EA566B9">
    <w:name w:val="1FC6EC17232D478E9648B4281EA566B9"/>
    <w:rsid w:val="009B187A"/>
  </w:style>
  <w:style w:type="paragraph" w:customStyle="1" w:styleId="9D60A00F7B834175A9D4B1A8A95F95AB">
    <w:name w:val="9D60A00F7B834175A9D4B1A8A95F95AB"/>
    <w:rsid w:val="009B187A"/>
  </w:style>
  <w:style w:type="paragraph" w:customStyle="1" w:styleId="9BCC15061E3241B8885EEE42FEE8FA22">
    <w:name w:val="9BCC15061E3241B8885EEE42FEE8FA22"/>
    <w:rsid w:val="009B187A"/>
  </w:style>
  <w:style w:type="paragraph" w:customStyle="1" w:styleId="C1F0884B9717468D85C08915B83DD7B7">
    <w:name w:val="C1F0884B9717468D85C08915B83DD7B7"/>
    <w:rsid w:val="009B187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F3A1520-2F8E-46AB-A84A-794535C51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1</Pages>
  <Words>619</Words>
  <Characters>353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MobilizationManagement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6:48:00Z</dcterms:modified>
</cp:coreProperties>
</file>